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8" r:id="rId2"/>
    <p:sldId id="260" r:id="rId3"/>
    <p:sldId id="257" r:id="rId4"/>
    <p:sldId id="259" r:id="rId5"/>
    <p:sldId id="261" r:id="rId6"/>
    <p:sldId id="262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9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F8BEF4-6CBF-4B9D-9176-C5834C255D7C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2596745-CCAE-4D6C-A35D-28184929CDF7}">
      <dgm:prSet/>
      <dgm:spPr/>
      <dgm:t>
        <a:bodyPr/>
        <a:lstStyle/>
        <a:p>
          <a:pPr rtl="0"/>
          <a:r>
            <a:rPr lang="zh-CN" smtClean="0"/>
            <a:t>关于实验设备的</a:t>
          </a:r>
          <a:endParaRPr lang="zh-CN"/>
        </a:p>
      </dgm:t>
    </dgm:pt>
    <dgm:pt modelId="{9C78A503-4D8A-4953-95D0-978848AA846B}" type="parTrans" cxnId="{D0D14FB2-4201-433C-A18E-E266CBAEB8E2}">
      <dgm:prSet/>
      <dgm:spPr/>
      <dgm:t>
        <a:bodyPr/>
        <a:lstStyle/>
        <a:p>
          <a:endParaRPr lang="zh-CN" altLang="en-US"/>
        </a:p>
      </dgm:t>
    </dgm:pt>
    <dgm:pt modelId="{6DB53F27-405C-40F7-802A-9BD9CED30312}" type="sibTrans" cxnId="{D0D14FB2-4201-433C-A18E-E266CBAEB8E2}">
      <dgm:prSet/>
      <dgm:spPr/>
      <dgm:t>
        <a:bodyPr/>
        <a:lstStyle/>
        <a:p>
          <a:endParaRPr lang="zh-CN" altLang="en-US"/>
        </a:p>
      </dgm:t>
    </dgm:pt>
    <dgm:pt modelId="{891307EC-7CA7-4756-82D2-5160AEA53D70}">
      <dgm:prSet/>
      <dgm:spPr/>
      <dgm:t>
        <a:bodyPr/>
        <a:lstStyle/>
        <a:p>
          <a:pPr rtl="0"/>
          <a:r>
            <a:rPr lang="zh-CN" smtClean="0"/>
            <a:t>基本信息</a:t>
          </a:r>
          <a:endParaRPr lang="zh-CN"/>
        </a:p>
      </dgm:t>
    </dgm:pt>
    <dgm:pt modelId="{543B935A-2535-4EE8-91EC-D9193B0A08F4}" type="parTrans" cxnId="{608A0B4E-4411-4440-AA16-17D6781D0CCF}">
      <dgm:prSet/>
      <dgm:spPr/>
      <dgm:t>
        <a:bodyPr/>
        <a:lstStyle/>
        <a:p>
          <a:endParaRPr lang="zh-CN" altLang="en-US"/>
        </a:p>
      </dgm:t>
    </dgm:pt>
    <dgm:pt modelId="{0A3FE6AE-1EF0-4122-879D-562ACE9DAD79}" type="sibTrans" cxnId="{608A0B4E-4411-4440-AA16-17D6781D0CCF}">
      <dgm:prSet/>
      <dgm:spPr/>
      <dgm:t>
        <a:bodyPr/>
        <a:lstStyle/>
        <a:p>
          <a:endParaRPr lang="zh-CN" altLang="en-US"/>
        </a:p>
      </dgm:t>
    </dgm:pt>
    <dgm:pt modelId="{6FCC8FAD-128F-4EC9-B6BB-103C87B171DB}">
      <dgm:prSet/>
      <dgm:spPr/>
      <dgm:t>
        <a:bodyPr/>
        <a:lstStyle/>
        <a:p>
          <a:pPr rtl="0"/>
          <a:r>
            <a:rPr lang="zh-CN" smtClean="0"/>
            <a:t>维护信息</a:t>
          </a:r>
          <a:endParaRPr lang="zh-CN"/>
        </a:p>
      </dgm:t>
    </dgm:pt>
    <dgm:pt modelId="{BB824A15-2ABB-4628-9148-D08D51148F39}" type="parTrans" cxnId="{7D07F7F7-EE19-477C-B80E-A2C933CDAB7D}">
      <dgm:prSet/>
      <dgm:spPr/>
      <dgm:t>
        <a:bodyPr/>
        <a:lstStyle/>
        <a:p>
          <a:endParaRPr lang="zh-CN" altLang="en-US"/>
        </a:p>
      </dgm:t>
    </dgm:pt>
    <dgm:pt modelId="{E78B1346-72ED-4763-A7A0-6FAD0273220B}" type="sibTrans" cxnId="{7D07F7F7-EE19-477C-B80E-A2C933CDAB7D}">
      <dgm:prSet/>
      <dgm:spPr/>
      <dgm:t>
        <a:bodyPr/>
        <a:lstStyle/>
        <a:p>
          <a:endParaRPr lang="zh-CN" altLang="en-US"/>
        </a:p>
      </dgm:t>
    </dgm:pt>
    <dgm:pt modelId="{4B334868-6780-4499-8EF3-DB5A02C83249}">
      <dgm:prSet/>
      <dgm:spPr/>
      <dgm:t>
        <a:bodyPr/>
        <a:lstStyle/>
        <a:p>
          <a:pPr rtl="0"/>
          <a:r>
            <a:rPr lang="zh-CN" smtClean="0"/>
            <a:t>变更信息</a:t>
          </a:r>
          <a:endParaRPr lang="zh-CN"/>
        </a:p>
      </dgm:t>
    </dgm:pt>
    <dgm:pt modelId="{B50B7610-FB5A-43B5-90EB-4240EF6169B1}" type="parTrans" cxnId="{1974B4D7-8C51-4807-97B8-AC1A756D47C5}">
      <dgm:prSet/>
      <dgm:spPr/>
      <dgm:t>
        <a:bodyPr/>
        <a:lstStyle/>
        <a:p>
          <a:endParaRPr lang="zh-CN" altLang="en-US"/>
        </a:p>
      </dgm:t>
    </dgm:pt>
    <dgm:pt modelId="{505034B1-C88A-4147-A132-CC770AB1D655}" type="sibTrans" cxnId="{1974B4D7-8C51-4807-97B8-AC1A756D47C5}">
      <dgm:prSet/>
      <dgm:spPr/>
      <dgm:t>
        <a:bodyPr/>
        <a:lstStyle/>
        <a:p>
          <a:endParaRPr lang="zh-CN" altLang="en-US"/>
        </a:p>
      </dgm:t>
    </dgm:pt>
    <dgm:pt modelId="{6FFBBDEE-AE47-4ECB-AA0F-AD5511F32339}">
      <dgm:prSet/>
      <dgm:spPr/>
      <dgm:t>
        <a:bodyPr/>
        <a:lstStyle/>
        <a:p>
          <a:pPr rtl="0"/>
          <a:r>
            <a:rPr lang="zh-CN" smtClean="0"/>
            <a:t>库存信息</a:t>
          </a:r>
          <a:endParaRPr lang="zh-CN"/>
        </a:p>
      </dgm:t>
    </dgm:pt>
    <dgm:pt modelId="{48E92869-9A15-4411-979F-2A1FB33AE25D}" type="parTrans" cxnId="{8C1D0E31-F6C1-4C87-A554-CD2BF2445C65}">
      <dgm:prSet/>
      <dgm:spPr/>
      <dgm:t>
        <a:bodyPr/>
        <a:lstStyle/>
        <a:p>
          <a:endParaRPr lang="zh-CN" altLang="en-US"/>
        </a:p>
      </dgm:t>
    </dgm:pt>
    <dgm:pt modelId="{61E963F2-E09C-425F-B1CF-8C3C73B308C9}" type="sibTrans" cxnId="{8C1D0E31-F6C1-4C87-A554-CD2BF2445C65}">
      <dgm:prSet/>
      <dgm:spPr/>
      <dgm:t>
        <a:bodyPr/>
        <a:lstStyle/>
        <a:p>
          <a:endParaRPr lang="zh-CN" altLang="en-US"/>
        </a:p>
      </dgm:t>
    </dgm:pt>
    <dgm:pt modelId="{F1AC2B32-B0B3-4F44-98CF-9C7FC9AF8050}">
      <dgm:prSet/>
      <dgm:spPr/>
      <dgm:t>
        <a:bodyPr/>
        <a:lstStyle/>
        <a:p>
          <a:pPr rtl="0"/>
          <a:r>
            <a:rPr lang="zh-CN" smtClean="0"/>
            <a:t>报废信息</a:t>
          </a:r>
          <a:endParaRPr lang="zh-CN"/>
        </a:p>
      </dgm:t>
    </dgm:pt>
    <dgm:pt modelId="{90360B83-9281-451B-89F9-5C5F8D820FAC}" type="parTrans" cxnId="{750F846F-CF7F-4B92-913F-E2518D8D190F}">
      <dgm:prSet/>
      <dgm:spPr/>
      <dgm:t>
        <a:bodyPr/>
        <a:lstStyle/>
        <a:p>
          <a:endParaRPr lang="zh-CN" altLang="en-US"/>
        </a:p>
      </dgm:t>
    </dgm:pt>
    <dgm:pt modelId="{B70B6944-B6F2-482F-A0F9-75AF3179942D}" type="sibTrans" cxnId="{750F846F-CF7F-4B92-913F-E2518D8D190F}">
      <dgm:prSet/>
      <dgm:spPr/>
      <dgm:t>
        <a:bodyPr/>
        <a:lstStyle/>
        <a:p>
          <a:endParaRPr lang="zh-CN" altLang="en-US"/>
        </a:p>
      </dgm:t>
    </dgm:pt>
    <dgm:pt modelId="{EF97BB1B-5BDB-4D3C-8681-E053601D56E5}">
      <dgm:prSet/>
      <dgm:spPr/>
      <dgm:t>
        <a:bodyPr/>
        <a:lstStyle/>
        <a:p>
          <a:pPr rtl="0"/>
          <a:r>
            <a:rPr lang="zh-CN" smtClean="0"/>
            <a:t>用户信息</a:t>
          </a:r>
          <a:endParaRPr lang="zh-CN"/>
        </a:p>
      </dgm:t>
    </dgm:pt>
    <dgm:pt modelId="{CAD0D736-8C73-4E1E-BF46-CBAAB051396F}" type="parTrans" cxnId="{69D59983-0991-4014-8670-71982F38F50C}">
      <dgm:prSet/>
      <dgm:spPr/>
      <dgm:t>
        <a:bodyPr/>
        <a:lstStyle/>
        <a:p>
          <a:endParaRPr lang="zh-CN" altLang="en-US"/>
        </a:p>
      </dgm:t>
    </dgm:pt>
    <dgm:pt modelId="{EFD2045B-F907-4A2D-9D72-56A486814EB1}" type="sibTrans" cxnId="{69D59983-0991-4014-8670-71982F38F50C}">
      <dgm:prSet/>
      <dgm:spPr/>
      <dgm:t>
        <a:bodyPr/>
        <a:lstStyle/>
        <a:p>
          <a:endParaRPr lang="zh-CN" altLang="en-US"/>
        </a:p>
      </dgm:t>
    </dgm:pt>
    <dgm:pt modelId="{FB306DE7-4798-48DA-8E16-309BB8627D38}" type="pres">
      <dgm:prSet presAssocID="{10F8BEF4-6CBF-4B9D-9176-C5834C255D7C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024BA70-FAF8-413F-8F73-D86B550EC8DE}" type="pres">
      <dgm:prSet presAssocID="{22596745-CCAE-4D6C-A35D-28184929CDF7}" presName="circ1" presStyleLbl="vennNode1" presStyleIdx="0" presStyleCnt="7"/>
      <dgm:spPr/>
    </dgm:pt>
    <dgm:pt modelId="{213680A3-F470-41F9-A488-644495CF877D}" type="pres">
      <dgm:prSet presAssocID="{22596745-CCAE-4D6C-A35D-28184929CDF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904B54-4EE9-4116-90ED-94307DFA406D}" type="pres">
      <dgm:prSet presAssocID="{891307EC-7CA7-4756-82D2-5160AEA53D70}" presName="circ2" presStyleLbl="vennNode1" presStyleIdx="1" presStyleCnt="7"/>
      <dgm:spPr/>
    </dgm:pt>
    <dgm:pt modelId="{D1A5D963-AFFB-4A36-9551-67F2B3BC72C5}" type="pres">
      <dgm:prSet presAssocID="{891307EC-7CA7-4756-82D2-5160AEA53D70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888BA4-C543-4A49-ADA3-8638EC1F06E0}" type="pres">
      <dgm:prSet presAssocID="{6FCC8FAD-128F-4EC9-B6BB-103C87B171DB}" presName="circ3" presStyleLbl="vennNode1" presStyleIdx="2" presStyleCnt="7"/>
      <dgm:spPr/>
    </dgm:pt>
    <dgm:pt modelId="{4FC9CD0B-90AA-4299-9FEE-3A4BBA4E002B}" type="pres">
      <dgm:prSet presAssocID="{6FCC8FAD-128F-4EC9-B6BB-103C87B171DB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958457-0F69-4E69-B0BA-7E3BE3A09036}" type="pres">
      <dgm:prSet presAssocID="{4B334868-6780-4499-8EF3-DB5A02C83249}" presName="circ4" presStyleLbl="vennNode1" presStyleIdx="3" presStyleCnt="7"/>
      <dgm:spPr/>
    </dgm:pt>
    <dgm:pt modelId="{33E1E758-62AA-427F-AE82-75DDDDC9028A}" type="pres">
      <dgm:prSet presAssocID="{4B334868-6780-4499-8EF3-DB5A02C83249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9A7F8A-50A0-46F1-BCF6-B84A19E47FD9}" type="pres">
      <dgm:prSet presAssocID="{6FFBBDEE-AE47-4ECB-AA0F-AD5511F32339}" presName="circ5" presStyleLbl="vennNode1" presStyleIdx="4" presStyleCnt="7"/>
      <dgm:spPr/>
    </dgm:pt>
    <dgm:pt modelId="{5F397B31-D3B9-4AD3-A4C9-8E81248F47DA}" type="pres">
      <dgm:prSet presAssocID="{6FFBBDEE-AE47-4ECB-AA0F-AD5511F32339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6E7B9D-B3B5-4880-B8F3-F659A6556CBA}" type="pres">
      <dgm:prSet presAssocID="{F1AC2B32-B0B3-4F44-98CF-9C7FC9AF8050}" presName="circ6" presStyleLbl="vennNode1" presStyleIdx="5" presStyleCnt="7"/>
      <dgm:spPr/>
    </dgm:pt>
    <dgm:pt modelId="{2A96C604-5F97-4320-936D-219A809167F5}" type="pres">
      <dgm:prSet presAssocID="{F1AC2B32-B0B3-4F44-98CF-9C7FC9AF8050}" presName="circ6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5F325C-7789-4FAC-89FC-9494B3B850C2}" type="pres">
      <dgm:prSet presAssocID="{EF97BB1B-5BDB-4D3C-8681-E053601D56E5}" presName="circ7" presStyleLbl="vennNode1" presStyleIdx="6" presStyleCnt="7"/>
      <dgm:spPr/>
    </dgm:pt>
    <dgm:pt modelId="{D8026799-EE88-4805-B090-5701FB9C8865}" type="pres">
      <dgm:prSet presAssocID="{EF97BB1B-5BDB-4D3C-8681-E053601D56E5}" presName="circ7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50F846F-CF7F-4B92-913F-E2518D8D190F}" srcId="{10F8BEF4-6CBF-4B9D-9176-C5834C255D7C}" destId="{F1AC2B32-B0B3-4F44-98CF-9C7FC9AF8050}" srcOrd="5" destOrd="0" parTransId="{90360B83-9281-451B-89F9-5C5F8D820FAC}" sibTransId="{B70B6944-B6F2-482F-A0F9-75AF3179942D}"/>
    <dgm:cxn modelId="{8C1D0E31-F6C1-4C87-A554-CD2BF2445C65}" srcId="{10F8BEF4-6CBF-4B9D-9176-C5834C255D7C}" destId="{6FFBBDEE-AE47-4ECB-AA0F-AD5511F32339}" srcOrd="4" destOrd="0" parTransId="{48E92869-9A15-4411-979F-2A1FB33AE25D}" sibTransId="{61E963F2-E09C-425F-B1CF-8C3C73B308C9}"/>
    <dgm:cxn modelId="{D0D14FB2-4201-433C-A18E-E266CBAEB8E2}" srcId="{10F8BEF4-6CBF-4B9D-9176-C5834C255D7C}" destId="{22596745-CCAE-4D6C-A35D-28184929CDF7}" srcOrd="0" destOrd="0" parTransId="{9C78A503-4D8A-4953-95D0-978848AA846B}" sibTransId="{6DB53F27-405C-40F7-802A-9BD9CED30312}"/>
    <dgm:cxn modelId="{69D59983-0991-4014-8670-71982F38F50C}" srcId="{10F8BEF4-6CBF-4B9D-9176-C5834C255D7C}" destId="{EF97BB1B-5BDB-4D3C-8681-E053601D56E5}" srcOrd="6" destOrd="0" parTransId="{CAD0D736-8C73-4E1E-BF46-CBAAB051396F}" sibTransId="{EFD2045B-F907-4A2D-9D72-56A486814EB1}"/>
    <dgm:cxn modelId="{608A0B4E-4411-4440-AA16-17D6781D0CCF}" srcId="{10F8BEF4-6CBF-4B9D-9176-C5834C255D7C}" destId="{891307EC-7CA7-4756-82D2-5160AEA53D70}" srcOrd="1" destOrd="0" parTransId="{543B935A-2535-4EE8-91EC-D9193B0A08F4}" sibTransId="{0A3FE6AE-1EF0-4122-879D-562ACE9DAD79}"/>
    <dgm:cxn modelId="{2521040E-8B4A-4C92-A368-748EAE483908}" type="presOf" srcId="{EF97BB1B-5BDB-4D3C-8681-E053601D56E5}" destId="{D8026799-EE88-4805-B090-5701FB9C8865}" srcOrd="0" destOrd="0" presId="urn:microsoft.com/office/officeart/2005/8/layout/venn1"/>
    <dgm:cxn modelId="{27EFEBBF-5EE4-42A5-8E80-32BF31DCDB7D}" type="presOf" srcId="{F1AC2B32-B0B3-4F44-98CF-9C7FC9AF8050}" destId="{2A96C604-5F97-4320-936D-219A809167F5}" srcOrd="0" destOrd="0" presId="urn:microsoft.com/office/officeart/2005/8/layout/venn1"/>
    <dgm:cxn modelId="{F31ECDBF-C232-4EF2-BC1E-17208953F8FC}" type="presOf" srcId="{10F8BEF4-6CBF-4B9D-9176-C5834C255D7C}" destId="{FB306DE7-4798-48DA-8E16-309BB8627D38}" srcOrd="0" destOrd="0" presId="urn:microsoft.com/office/officeart/2005/8/layout/venn1"/>
    <dgm:cxn modelId="{A5508C63-45B1-40B3-B2E6-E0DCCED69E72}" type="presOf" srcId="{4B334868-6780-4499-8EF3-DB5A02C83249}" destId="{33E1E758-62AA-427F-AE82-75DDDDC9028A}" srcOrd="0" destOrd="0" presId="urn:microsoft.com/office/officeart/2005/8/layout/venn1"/>
    <dgm:cxn modelId="{B5BD02F9-BFC4-41DC-B3B8-77A7F1859D21}" type="presOf" srcId="{22596745-CCAE-4D6C-A35D-28184929CDF7}" destId="{213680A3-F470-41F9-A488-644495CF877D}" srcOrd="0" destOrd="0" presId="urn:microsoft.com/office/officeart/2005/8/layout/venn1"/>
    <dgm:cxn modelId="{7D07F7F7-EE19-477C-B80E-A2C933CDAB7D}" srcId="{10F8BEF4-6CBF-4B9D-9176-C5834C255D7C}" destId="{6FCC8FAD-128F-4EC9-B6BB-103C87B171DB}" srcOrd="2" destOrd="0" parTransId="{BB824A15-2ABB-4628-9148-D08D51148F39}" sibTransId="{E78B1346-72ED-4763-A7A0-6FAD0273220B}"/>
    <dgm:cxn modelId="{B40B3295-56D9-4563-AC47-0144AEF959D1}" type="presOf" srcId="{6FFBBDEE-AE47-4ECB-AA0F-AD5511F32339}" destId="{5F397B31-D3B9-4AD3-A4C9-8E81248F47DA}" srcOrd="0" destOrd="0" presId="urn:microsoft.com/office/officeart/2005/8/layout/venn1"/>
    <dgm:cxn modelId="{1974B4D7-8C51-4807-97B8-AC1A756D47C5}" srcId="{10F8BEF4-6CBF-4B9D-9176-C5834C255D7C}" destId="{4B334868-6780-4499-8EF3-DB5A02C83249}" srcOrd="3" destOrd="0" parTransId="{B50B7610-FB5A-43B5-90EB-4240EF6169B1}" sibTransId="{505034B1-C88A-4147-A132-CC770AB1D655}"/>
    <dgm:cxn modelId="{D4EF0B9A-BFEE-4BA9-B093-F232D0DA0C29}" type="presOf" srcId="{6FCC8FAD-128F-4EC9-B6BB-103C87B171DB}" destId="{4FC9CD0B-90AA-4299-9FEE-3A4BBA4E002B}" srcOrd="0" destOrd="0" presId="urn:microsoft.com/office/officeart/2005/8/layout/venn1"/>
    <dgm:cxn modelId="{EC8980AF-441E-4886-A29F-575C83E9BF24}" type="presOf" srcId="{891307EC-7CA7-4756-82D2-5160AEA53D70}" destId="{D1A5D963-AFFB-4A36-9551-67F2B3BC72C5}" srcOrd="0" destOrd="0" presId="urn:microsoft.com/office/officeart/2005/8/layout/venn1"/>
    <dgm:cxn modelId="{EBB795B0-57C2-4383-B129-B1076C12A6DB}" type="presParOf" srcId="{FB306DE7-4798-48DA-8E16-309BB8627D38}" destId="{E024BA70-FAF8-413F-8F73-D86B550EC8DE}" srcOrd="0" destOrd="0" presId="urn:microsoft.com/office/officeart/2005/8/layout/venn1"/>
    <dgm:cxn modelId="{59B6EA93-8FA6-4C04-B8E1-4D45DA453C1D}" type="presParOf" srcId="{FB306DE7-4798-48DA-8E16-309BB8627D38}" destId="{213680A3-F470-41F9-A488-644495CF877D}" srcOrd="1" destOrd="0" presId="urn:microsoft.com/office/officeart/2005/8/layout/venn1"/>
    <dgm:cxn modelId="{4358691B-2E93-44E0-8A39-B9EDBEFE438E}" type="presParOf" srcId="{FB306DE7-4798-48DA-8E16-309BB8627D38}" destId="{1F904B54-4EE9-4116-90ED-94307DFA406D}" srcOrd="2" destOrd="0" presId="urn:microsoft.com/office/officeart/2005/8/layout/venn1"/>
    <dgm:cxn modelId="{6282F3DB-299C-47E2-930F-CFDFBED315BB}" type="presParOf" srcId="{FB306DE7-4798-48DA-8E16-309BB8627D38}" destId="{D1A5D963-AFFB-4A36-9551-67F2B3BC72C5}" srcOrd="3" destOrd="0" presId="urn:microsoft.com/office/officeart/2005/8/layout/venn1"/>
    <dgm:cxn modelId="{C489AAA6-36E7-4D58-A33E-2A5079256123}" type="presParOf" srcId="{FB306DE7-4798-48DA-8E16-309BB8627D38}" destId="{E5888BA4-C543-4A49-ADA3-8638EC1F06E0}" srcOrd="4" destOrd="0" presId="urn:microsoft.com/office/officeart/2005/8/layout/venn1"/>
    <dgm:cxn modelId="{7B11AC53-A85B-4940-8A53-FB9A173FE88B}" type="presParOf" srcId="{FB306DE7-4798-48DA-8E16-309BB8627D38}" destId="{4FC9CD0B-90AA-4299-9FEE-3A4BBA4E002B}" srcOrd="5" destOrd="0" presId="urn:microsoft.com/office/officeart/2005/8/layout/venn1"/>
    <dgm:cxn modelId="{6D90FDCB-C2D1-41D5-A0C9-C9E7F9C3980A}" type="presParOf" srcId="{FB306DE7-4798-48DA-8E16-309BB8627D38}" destId="{34958457-0F69-4E69-B0BA-7E3BE3A09036}" srcOrd="6" destOrd="0" presId="urn:microsoft.com/office/officeart/2005/8/layout/venn1"/>
    <dgm:cxn modelId="{3A67F999-29A9-4261-83A4-E3751A802BEC}" type="presParOf" srcId="{FB306DE7-4798-48DA-8E16-309BB8627D38}" destId="{33E1E758-62AA-427F-AE82-75DDDDC9028A}" srcOrd="7" destOrd="0" presId="urn:microsoft.com/office/officeart/2005/8/layout/venn1"/>
    <dgm:cxn modelId="{D58B864B-5AB5-4D5B-B962-0A74F81402C4}" type="presParOf" srcId="{FB306DE7-4798-48DA-8E16-309BB8627D38}" destId="{2F9A7F8A-50A0-46F1-BCF6-B84A19E47FD9}" srcOrd="8" destOrd="0" presId="urn:microsoft.com/office/officeart/2005/8/layout/venn1"/>
    <dgm:cxn modelId="{57886E02-DC68-4B6F-98F7-4388EE50B504}" type="presParOf" srcId="{FB306DE7-4798-48DA-8E16-309BB8627D38}" destId="{5F397B31-D3B9-4AD3-A4C9-8E81248F47DA}" srcOrd="9" destOrd="0" presId="urn:microsoft.com/office/officeart/2005/8/layout/venn1"/>
    <dgm:cxn modelId="{48158F8F-7765-4AE5-B796-DC569F3CDC22}" type="presParOf" srcId="{FB306DE7-4798-48DA-8E16-309BB8627D38}" destId="{BA6E7B9D-B3B5-4880-B8F3-F659A6556CBA}" srcOrd="10" destOrd="0" presId="urn:microsoft.com/office/officeart/2005/8/layout/venn1"/>
    <dgm:cxn modelId="{D2D023EA-E960-4042-A716-A39788C8897A}" type="presParOf" srcId="{FB306DE7-4798-48DA-8E16-309BB8627D38}" destId="{2A96C604-5F97-4320-936D-219A809167F5}" srcOrd="11" destOrd="0" presId="urn:microsoft.com/office/officeart/2005/8/layout/venn1"/>
    <dgm:cxn modelId="{76A4D8EC-2336-4F9E-8F17-6F0AD62710E0}" type="presParOf" srcId="{FB306DE7-4798-48DA-8E16-309BB8627D38}" destId="{E35F325C-7789-4FAC-89FC-9494B3B850C2}" srcOrd="12" destOrd="0" presId="urn:microsoft.com/office/officeart/2005/8/layout/venn1"/>
    <dgm:cxn modelId="{B41A98EA-B67A-45D8-8954-0A0475878088}" type="presParOf" srcId="{FB306DE7-4798-48DA-8E16-309BB8627D38}" destId="{D8026799-EE88-4805-B090-5701FB9C8865}" srcOrd="1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59342B3-9238-460E-AECC-C5FB6DCF44C4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87F110B8-A99C-422F-BD61-052B2BE89588}">
      <dgm:prSet/>
      <dgm:spPr/>
      <dgm:t>
        <a:bodyPr/>
        <a:lstStyle/>
        <a:p>
          <a:pPr rtl="0"/>
          <a:r>
            <a:rPr lang="en-US" smtClean="0"/>
            <a:t>Thank you for Listening</a:t>
          </a:r>
          <a:endParaRPr lang="zh-CN"/>
        </a:p>
      </dgm:t>
    </dgm:pt>
    <dgm:pt modelId="{47C642DF-6104-4F08-A5D4-E2D357BC5089}" type="parTrans" cxnId="{AEBEFED8-0886-45EB-BAC4-0D2296F0D278}">
      <dgm:prSet/>
      <dgm:spPr/>
      <dgm:t>
        <a:bodyPr/>
        <a:lstStyle/>
        <a:p>
          <a:endParaRPr lang="zh-CN" altLang="en-US"/>
        </a:p>
      </dgm:t>
    </dgm:pt>
    <dgm:pt modelId="{DA85EC72-587A-4E7F-91C6-68624CF6BE76}" type="sibTrans" cxnId="{AEBEFED8-0886-45EB-BAC4-0D2296F0D278}">
      <dgm:prSet/>
      <dgm:spPr/>
      <dgm:t>
        <a:bodyPr/>
        <a:lstStyle/>
        <a:p>
          <a:endParaRPr lang="zh-CN" altLang="en-US"/>
        </a:p>
      </dgm:t>
    </dgm:pt>
    <dgm:pt modelId="{6720CA7C-0483-4A63-ADC2-DA8C93E58F13}" type="pres">
      <dgm:prSet presAssocID="{259342B3-9238-460E-AECC-C5FB6DCF44C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04609B1-EAB7-4B4F-AB98-EA021AF9471C}" type="pres">
      <dgm:prSet presAssocID="{259342B3-9238-460E-AECC-C5FB6DCF44C4}" presName="arrow" presStyleLbl="bgShp" presStyleIdx="0" presStyleCnt="1"/>
      <dgm:spPr/>
    </dgm:pt>
    <dgm:pt modelId="{B1DA9199-CAC7-4749-9BFA-532ED8CBBEBE}" type="pres">
      <dgm:prSet presAssocID="{259342B3-9238-460E-AECC-C5FB6DCF44C4}" presName="points" presStyleCnt="0"/>
      <dgm:spPr/>
    </dgm:pt>
    <dgm:pt modelId="{909CA80A-2F59-4527-AA31-E95B82A19612}" type="pres">
      <dgm:prSet presAssocID="{87F110B8-A99C-422F-BD61-052B2BE89588}" presName="compositeA" presStyleCnt="0"/>
      <dgm:spPr/>
    </dgm:pt>
    <dgm:pt modelId="{75E53722-065A-4636-BFE2-BBE364A8966A}" type="pres">
      <dgm:prSet presAssocID="{87F110B8-A99C-422F-BD61-052B2BE89588}" presName="textA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9D095E-E991-42E3-A2D2-CAA06827E401}" type="pres">
      <dgm:prSet presAssocID="{87F110B8-A99C-422F-BD61-052B2BE89588}" presName="circleA" presStyleLbl="node1" presStyleIdx="0" presStyleCnt="1"/>
      <dgm:spPr/>
    </dgm:pt>
    <dgm:pt modelId="{9648A662-3B19-416A-A15B-49E2C8DFF59D}" type="pres">
      <dgm:prSet presAssocID="{87F110B8-A99C-422F-BD61-052B2BE89588}" presName="spaceA" presStyleCnt="0"/>
      <dgm:spPr/>
    </dgm:pt>
  </dgm:ptLst>
  <dgm:cxnLst>
    <dgm:cxn modelId="{49232351-6814-4CD4-B110-3359F21C387F}" type="presOf" srcId="{87F110B8-A99C-422F-BD61-052B2BE89588}" destId="{75E53722-065A-4636-BFE2-BBE364A8966A}" srcOrd="0" destOrd="0" presId="urn:microsoft.com/office/officeart/2005/8/layout/hProcess11"/>
    <dgm:cxn modelId="{AEBEFED8-0886-45EB-BAC4-0D2296F0D278}" srcId="{259342B3-9238-460E-AECC-C5FB6DCF44C4}" destId="{87F110B8-A99C-422F-BD61-052B2BE89588}" srcOrd="0" destOrd="0" parTransId="{47C642DF-6104-4F08-A5D4-E2D357BC5089}" sibTransId="{DA85EC72-587A-4E7F-91C6-68624CF6BE76}"/>
    <dgm:cxn modelId="{26C5EC67-40A1-4273-A633-26BC0A7D6FA9}" type="presOf" srcId="{259342B3-9238-460E-AECC-C5FB6DCF44C4}" destId="{6720CA7C-0483-4A63-ADC2-DA8C93E58F13}" srcOrd="0" destOrd="0" presId="urn:microsoft.com/office/officeart/2005/8/layout/hProcess11"/>
    <dgm:cxn modelId="{BC8F15F8-12B4-4FE6-92B9-F3C91D22F451}" type="presParOf" srcId="{6720CA7C-0483-4A63-ADC2-DA8C93E58F13}" destId="{B04609B1-EAB7-4B4F-AB98-EA021AF9471C}" srcOrd="0" destOrd="0" presId="urn:microsoft.com/office/officeart/2005/8/layout/hProcess11"/>
    <dgm:cxn modelId="{EE2C0BD5-1195-445D-B760-1E08C7E865C0}" type="presParOf" srcId="{6720CA7C-0483-4A63-ADC2-DA8C93E58F13}" destId="{B1DA9199-CAC7-4749-9BFA-532ED8CBBEBE}" srcOrd="1" destOrd="0" presId="urn:microsoft.com/office/officeart/2005/8/layout/hProcess11"/>
    <dgm:cxn modelId="{67BAC776-0265-4790-AAC6-37992DF66DFC}" type="presParOf" srcId="{B1DA9199-CAC7-4749-9BFA-532ED8CBBEBE}" destId="{909CA80A-2F59-4527-AA31-E95B82A19612}" srcOrd="0" destOrd="0" presId="urn:microsoft.com/office/officeart/2005/8/layout/hProcess11"/>
    <dgm:cxn modelId="{A68442A3-2CF2-4BA8-BF8D-F956B3D6CAFD}" type="presParOf" srcId="{909CA80A-2F59-4527-AA31-E95B82A19612}" destId="{75E53722-065A-4636-BFE2-BBE364A8966A}" srcOrd="0" destOrd="0" presId="urn:microsoft.com/office/officeart/2005/8/layout/hProcess11"/>
    <dgm:cxn modelId="{3FEAF701-6138-4AD2-91CA-44CD49082170}" type="presParOf" srcId="{909CA80A-2F59-4527-AA31-E95B82A19612}" destId="{919D095E-E991-42E3-A2D2-CAA06827E401}" srcOrd="1" destOrd="0" presId="urn:microsoft.com/office/officeart/2005/8/layout/hProcess11"/>
    <dgm:cxn modelId="{818F429C-ECD4-4742-AB58-E1DC1DA373C8}" type="presParOf" srcId="{909CA80A-2F59-4527-AA31-E95B82A19612}" destId="{9648A662-3B19-416A-A15B-49E2C8DFF59D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4C8599-FF7A-4F74-B399-6E04E4FD8D39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3D4D45-7ECA-4B64-9026-44A28EA92E0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621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3D4D45-7ECA-4B64-9026-44A28EA92E0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2649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0756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663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1671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0849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9087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413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2168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333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319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9514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6882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91F5-353F-4D15-BBB4-17DB0F3C5523}" type="datetimeFigureOut">
              <a:rPr lang="zh-CN" altLang="en-US" smtClean="0"/>
              <a:t>2019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E0F4D4-BCC4-4392-BC54-D65900DE445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6154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/>
              <a:t>基于</a:t>
            </a:r>
            <a:r>
              <a:rPr lang="en-US" altLang="zh-CN" dirty="0"/>
              <a:t>B/S</a:t>
            </a:r>
            <a:r>
              <a:rPr lang="zh-CN" altLang="zh-CN" dirty="0"/>
              <a:t>的高校实验设备管理系统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29076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                                            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		                                    </a:t>
            </a:r>
            <a:r>
              <a:rPr lang="zh-CN" altLang="en-US" dirty="0" smtClean="0"/>
              <a:t>专业：软件工程                                              </a:t>
            </a:r>
            <a:endParaRPr lang="en-US" altLang="zh-CN" dirty="0" smtClean="0"/>
          </a:p>
          <a:p>
            <a:r>
              <a:rPr lang="en-US" altLang="zh-CN" dirty="0" smtClean="0"/>
              <a:t>                                                                         </a:t>
            </a:r>
            <a:r>
              <a:rPr lang="zh-CN" altLang="en-US" dirty="0" smtClean="0"/>
              <a:t>答辩人：张彪</a:t>
            </a:r>
            <a:endParaRPr lang="en-US" altLang="zh-CN" dirty="0" smtClean="0"/>
          </a:p>
          <a:p>
            <a:r>
              <a:rPr lang="en-US" altLang="zh-CN" dirty="0"/>
              <a:t>	</a:t>
            </a:r>
            <a:r>
              <a:rPr lang="en-US" altLang="zh-CN" dirty="0" smtClean="0"/>
              <a:t>			                               </a:t>
            </a:r>
            <a:r>
              <a:rPr lang="zh-CN" altLang="en-US" dirty="0" smtClean="0"/>
              <a:t>学号：</a:t>
            </a:r>
            <a:r>
              <a:rPr lang="en-US" altLang="zh-CN" dirty="0" smtClean="0"/>
              <a:t>15040308118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		                                     </a:t>
            </a:r>
            <a:r>
              <a:rPr lang="zh-CN" altLang="en-US" dirty="0" smtClean="0"/>
              <a:t>指导老师：吴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1294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首先是组件</a:t>
            </a:r>
            <a:r>
              <a:rPr lang="en-US" altLang="zh-CN" dirty="0" smtClean="0">
                <a:solidFill>
                  <a:srgbClr val="FF0000"/>
                </a:solidFill>
              </a:rPr>
              <a:t>React</a:t>
            </a:r>
            <a:r>
              <a:rPr lang="zh-CN" altLang="en-US" dirty="0" smtClean="0">
                <a:solidFill>
                  <a:srgbClr val="FF0000"/>
                </a:solidFill>
              </a:rPr>
              <a:t>版本问题</a:t>
            </a:r>
            <a:r>
              <a:rPr lang="zh-CN" altLang="en-US" dirty="0" smtClean="0"/>
              <a:t>带来的语法上有些组件的调入会失效，原来版本的</a:t>
            </a:r>
            <a:r>
              <a:rPr lang="en-US" altLang="zh-CN" dirty="0" err="1" smtClean="0"/>
              <a:t>hashHistiry</a:t>
            </a:r>
            <a:r>
              <a:rPr lang="zh-CN" altLang="en-US" dirty="0" smtClean="0"/>
              <a:t>现在需要替换成</a:t>
            </a:r>
            <a:r>
              <a:rPr lang="en-US" altLang="zh-CN" dirty="0" err="1" smtClean="0"/>
              <a:t>HashRouter</a:t>
            </a:r>
            <a:r>
              <a:rPr lang="zh-CN" altLang="en-US" dirty="0" smtClean="0"/>
              <a:t>来进行组件之间的路由跳转</a:t>
            </a:r>
            <a:r>
              <a:rPr lang="en-US" altLang="zh-CN" dirty="0" smtClean="0"/>
              <a:t>,</a:t>
            </a:r>
            <a:r>
              <a:rPr lang="zh-CN" altLang="en-US" dirty="0" smtClean="0"/>
              <a:t>新版本的</a:t>
            </a:r>
            <a:r>
              <a:rPr lang="en-US" altLang="zh-CN" dirty="0" smtClean="0"/>
              <a:t>React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.0</a:t>
            </a:r>
            <a:r>
              <a:rPr lang="zh-CN" altLang="en-US" dirty="0" smtClean="0"/>
              <a:t>以及以上版本）也没有</a:t>
            </a:r>
            <a:r>
              <a:rPr lang="en-US" altLang="zh-CN" dirty="0" err="1" smtClean="0"/>
              <a:t>HashHistory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istory</a:t>
            </a:r>
            <a:r>
              <a:rPr lang="zh-CN" altLang="en-US" dirty="0" smtClean="0"/>
              <a:t>的使用需要在组件类外进行创建，之后按照</a:t>
            </a:r>
            <a:r>
              <a:rPr lang="en-US" altLang="zh-CN" dirty="0" smtClean="0"/>
              <a:t>JSX</a:t>
            </a:r>
            <a:r>
              <a:rPr lang="zh-CN" altLang="en-US" dirty="0" smtClean="0"/>
              <a:t>语法转入；还有就是</a:t>
            </a:r>
            <a:r>
              <a:rPr lang="en-US" altLang="zh-CN" dirty="0" smtClean="0">
                <a:solidFill>
                  <a:srgbClr val="FF0000"/>
                </a:solidFill>
              </a:rPr>
              <a:t>React</a:t>
            </a:r>
            <a:r>
              <a:rPr lang="zh-CN" altLang="en-US" dirty="0" smtClean="0">
                <a:solidFill>
                  <a:srgbClr val="FF0000"/>
                </a:solidFill>
              </a:rPr>
              <a:t>带来的页面跳转问题</a:t>
            </a:r>
            <a:r>
              <a:rPr lang="zh-CN" altLang="en-US" dirty="0" smtClean="0"/>
              <a:t>，之前在实现过程中使用</a:t>
            </a:r>
            <a:r>
              <a:rPr lang="en-US" altLang="zh-CN" dirty="0" err="1" smtClean="0"/>
              <a:t>This.router.push</a:t>
            </a:r>
            <a:r>
              <a:rPr lang="zh-CN" altLang="en-US" dirty="0" smtClean="0"/>
              <a:t>进行跳转，后来发现浏览器的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报出</a:t>
            </a:r>
            <a:r>
              <a:rPr lang="en-US" altLang="zh-CN" dirty="0" smtClean="0"/>
              <a:t>push undefined</a:t>
            </a:r>
            <a:r>
              <a:rPr lang="zh-CN" altLang="en-US" dirty="0" smtClean="0"/>
              <a:t>的问题，之后发现是版本问题，之后提供父组件传入参数</a:t>
            </a:r>
            <a:r>
              <a:rPr lang="en-US" altLang="zh-CN" dirty="0" smtClean="0"/>
              <a:t>history</a:t>
            </a:r>
            <a:r>
              <a:rPr lang="zh-CN" altLang="en-US" dirty="0" smtClean="0"/>
              <a:t>之后解决了；再有就是提交数据验证成功后页面的不跳转问题，查了很久，发现是在当前验证成功之后设置</a:t>
            </a:r>
            <a:r>
              <a:rPr lang="en-US" altLang="zh-CN" dirty="0" smtClean="0"/>
              <a:t>status</a:t>
            </a:r>
            <a:r>
              <a:rPr lang="zh-CN" altLang="en-US" dirty="0" smtClean="0"/>
              <a:t>变量不能立即生效，所以验证不能成功，后面结合</a:t>
            </a:r>
            <a:r>
              <a:rPr lang="en-US" altLang="zh-CN" dirty="0" smtClean="0"/>
              <a:t>React</a:t>
            </a:r>
            <a:r>
              <a:rPr lang="zh-CN" altLang="en-US" dirty="0" smtClean="0"/>
              <a:t>组件的生命周期函数</a:t>
            </a:r>
            <a:r>
              <a:rPr lang="en-US" altLang="zh-CN" dirty="0" err="1" smtClean="0"/>
              <a:t>componentDidUpdate</a:t>
            </a:r>
            <a:r>
              <a:rPr lang="zh-CN" altLang="en-US" dirty="0" smtClean="0"/>
              <a:t>这个函数中进行</a:t>
            </a:r>
            <a:r>
              <a:rPr lang="en-US" altLang="zh-CN" dirty="0" smtClean="0"/>
              <a:t>status</a:t>
            </a:r>
            <a:r>
              <a:rPr lang="zh-CN" altLang="en-US" dirty="0" smtClean="0"/>
              <a:t>变量的验证后，成功进行了页面跳转问题；目前存在的问题是主页路由带来的</a:t>
            </a:r>
            <a:r>
              <a:rPr lang="zh-CN" altLang="en-US" dirty="0" smtClean="0">
                <a:solidFill>
                  <a:srgbClr val="FF0000"/>
                </a:solidFill>
              </a:rPr>
              <a:t>主页和登陆页面和主页混合的问题</a:t>
            </a:r>
            <a:r>
              <a:rPr lang="zh-CN" altLang="en-US" dirty="0" smtClean="0"/>
              <a:t>，正在找寻解决方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4568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库相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迎面而来的就是</a:t>
            </a:r>
            <a:r>
              <a:rPr lang="zh-CN" altLang="en-US" dirty="0" smtClean="0">
                <a:solidFill>
                  <a:srgbClr val="FF0000"/>
                </a:solidFill>
              </a:rPr>
              <a:t>数据库版本使用的过高</a:t>
            </a:r>
            <a:r>
              <a:rPr lang="zh-CN" altLang="en-US" dirty="0" smtClean="0"/>
              <a:t>导致的问题</a:t>
            </a:r>
            <a:r>
              <a:rPr lang="en-US" altLang="zh-CN" dirty="0" smtClean="0"/>
              <a:t>:</a:t>
            </a:r>
            <a:r>
              <a:rPr lang="en-US" altLang="zh-CN" dirty="0" err="1" smtClean="0"/>
              <a:t>SpringBoot</a:t>
            </a:r>
            <a:r>
              <a:rPr lang="zh-CN" altLang="en-US" dirty="0" smtClean="0"/>
              <a:t>在连接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的时候由于</a:t>
            </a:r>
            <a:r>
              <a:rPr lang="en-US" altLang="zh-CN" dirty="0" smtClean="0"/>
              <a:t>8.0</a:t>
            </a:r>
            <a:r>
              <a:rPr lang="zh-CN" altLang="en-US" dirty="0" smtClean="0"/>
              <a:t>系列的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使用的传输安全协议使用的是</a:t>
            </a:r>
            <a:r>
              <a:rPr lang="en-US" altLang="zh-CN" dirty="0" smtClean="0">
                <a:solidFill>
                  <a:srgbClr val="FF0000"/>
                </a:solidFill>
              </a:rPr>
              <a:t>sha2</a:t>
            </a:r>
            <a:r>
              <a:rPr lang="zh-CN" altLang="en-US" dirty="0" smtClean="0">
                <a:solidFill>
                  <a:srgbClr val="FF0000"/>
                </a:solidFill>
              </a:rPr>
              <a:t>加密</a:t>
            </a:r>
            <a:r>
              <a:rPr lang="zh-CN" altLang="en-US" dirty="0" smtClean="0"/>
              <a:t>，所以</a:t>
            </a:r>
            <a:r>
              <a:rPr lang="en-US" altLang="zh-CN" dirty="0" err="1" smtClean="0"/>
              <a:t>SpringBoot</a:t>
            </a:r>
            <a:r>
              <a:rPr lang="zh-CN" altLang="en-US" dirty="0" smtClean="0"/>
              <a:t>在连接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在连接时报错，之后在查询相关资料后，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的配置文件</a:t>
            </a:r>
            <a:r>
              <a:rPr lang="en-US" altLang="zh-CN" dirty="0" smtClean="0"/>
              <a:t>my.ini</a:t>
            </a:r>
            <a:r>
              <a:rPr lang="zh-CN" altLang="en-US" dirty="0" smtClean="0"/>
              <a:t>中修改相关的配置项，并在连接配置上加上时区的配置项后初步能勉强运行。之后发现还需要</a:t>
            </a:r>
            <a:r>
              <a:rPr lang="zh-CN" altLang="en-US" dirty="0" smtClean="0">
                <a:solidFill>
                  <a:srgbClr val="FF0000"/>
                </a:solidFill>
              </a:rPr>
              <a:t>关闭</a:t>
            </a:r>
            <a:r>
              <a:rPr lang="en-US" altLang="zh-CN" dirty="0" smtClean="0">
                <a:solidFill>
                  <a:srgbClr val="FF0000"/>
                </a:solidFill>
              </a:rPr>
              <a:t>SSL</a:t>
            </a:r>
            <a:r>
              <a:rPr lang="zh-CN" altLang="en-US" dirty="0" smtClean="0">
                <a:solidFill>
                  <a:srgbClr val="FF0000"/>
                </a:solidFill>
              </a:rPr>
              <a:t>（设置</a:t>
            </a:r>
            <a:r>
              <a:rPr lang="en-US" altLang="zh-CN" dirty="0" smtClean="0">
                <a:solidFill>
                  <a:srgbClr val="FF0000"/>
                </a:solidFill>
              </a:rPr>
              <a:t>SSL</a:t>
            </a:r>
            <a:r>
              <a:rPr lang="zh-CN" altLang="en-US" dirty="0" smtClean="0">
                <a:solidFill>
                  <a:srgbClr val="FF0000"/>
                </a:solidFill>
              </a:rPr>
              <a:t>为</a:t>
            </a:r>
            <a:r>
              <a:rPr lang="en-US" altLang="zh-CN" dirty="0" smtClean="0">
                <a:solidFill>
                  <a:srgbClr val="FF0000"/>
                </a:solidFill>
              </a:rPr>
              <a:t>false</a:t>
            </a:r>
            <a:r>
              <a:rPr lang="zh-CN" altLang="en-US" dirty="0" smtClean="0">
                <a:solidFill>
                  <a:srgbClr val="FF0000"/>
                </a:solidFill>
              </a:rPr>
              <a:t>），</a:t>
            </a:r>
            <a:r>
              <a:rPr lang="zh-CN" altLang="en-US" dirty="0" smtClean="0"/>
              <a:t>之后又发现想要</a:t>
            </a:r>
            <a:r>
              <a:rPr lang="en-US" altLang="zh-CN" dirty="0" smtClean="0">
                <a:solidFill>
                  <a:srgbClr val="FF0000"/>
                </a:solidFill>
              </a:rPr>
              <a:t>JPA</a:t>
            </a:r>
            <a:r>
              <a:rPr lang="zh-CN" altLang="en-US" dirty="0" smtClean="0">
                <a:solidFill>
                  <a:srgbClr val="FF0000"/>
                </a:solidFill>
              </a:rPr>
              <a:t>自动生成实体</a:t>
            </a:r>
            <a:r>
              <a:rPr lang="zh-CN" altLang="en-US" dirty="0" smtClean="0"/>
              <a:t>对应的表格时需要进行</a:t>
            </a:r>
            <a:r>
              <a:rPr lang="en-US" altLang="zh-CN" dirty="0" smtClean="0"/>
              <a:t>hibernate</a:t>
            </a:r>
            <a:r>
              <a:rPr lang="zh-CN" altLang="en-US" dirty="0" smtClean="0"/>
              <a:t>设置，在上网查看解决之后便解决了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相关的问题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4595426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后期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第九</a:t>
            </a:r>
            <a:r>
              <a:rPr lang="en-US" altLang="zh-CN" dirty="0" smtClean="0"/>
              <a:t>~</a:t>
            </a:r>
            <a:r>
              <a:rPr lang="zh-CN" altLang="en-US" dirty="0" smtClean="0"/>
              <a:t>第十周：完成多表查询，权限管理以及系统设置等功能；</a:t>
            </a:r>
          </a:p>
          <a:p>
            <a:r>
              <a:rPr lang="zh-CN" altLang="en-US" dirty="0" smtClean="0"/>
              <a:t>第十一周</a:t>
            </a:r>
            <a:r>
              <a:rPr lang="en-US" altLang="zh-CN" dirty="0" smtClean="0"/>
              <a:t>~</a:t>
            </a:r>
            <a:r>
              <a:rPr lang="zh-CN" altLang="en-US" dirty="0" smtClean="0"/>
              <a:t>第十二周：调整期，进行代码规范，以及小功能的完善和修改；</a:t>
            </a:r>
          </a:p>
          <a:p>
            <a:r>
              <a:rPr lang="zh-CN" altLang="en-US" dirty="0" smtClean="0"/>
              <a:t>第十三周</a:t>
            </a:r>
            <a:r>
              <a:rPr lang="en-US" altLang="zh-CN" dirty="0" smtClean="0"/>
              <a:t>~</a:t>
            </a:r>
            <a:r>
              <a:rPr lang="zh-CN" altLang="en-US" dirty="0" smtClean="0"/>
              <a:t>第十</a:t>
            </a:r>
            <a:r>
              <a:rPr lang="zh-CN" altLang="en-US" smtClean="0"/>
              <a:t>四周：进行单元与系统集成测试。</a:t>
            </a:r>
            <a:r>
              <a:rPr lang="zh-CN" altLang="en-US" dirty="0" smtClean="0"/>
              <a:t>开始撰写论文。</a:t>
            </a:r>
          </a:p>
          <a:p>
            <a:r>
              <a:rPr lang="zh-CN" altLang="en-US" dirty="0" smtClean="0"/>
              <a:t>第十五周</a:t>
            </a:r>
            <a:r>
              <a:rPr lang="en-US" altLang="zh-CN" dirty="0" smtClean="0"/>
              <a:t>~</a:t>
            </a:r>
            <a:r>
              <a:rPr lang="zh-CN" altLang="en-US" dirty="0" smtClean="0"/>
              <a:t>十六周：完成论文，与导师交流，解决论文相关问题，准备毕业答辩；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5004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69966"/>
            <a:ext cx="10515600" cy="5906997"/>
          </a:xfrm>
        </p:spPr>
        <p:txBody>
          <a:bodyPr/>
          <a:lstStyle/>
          <a:p>
            <a:r>
              <a:rPr lang="zh-CN" altLang="en-US" u="sng" dirty="0" smtClean="0"/>
              <a:t>提问环节</a:t>
            </a:r>
            <a:endParaRPr lang="zh-CN" altLang="en-US" u="sng" dirty="0"/>
          </a:p>
        </p:txBody>
      </p:sp>
      <p:sp>
        <p:nvSpPr>
          <p:cNvPr id="4" name="矩形 3"/>
          <p:cNvSpPr/>
          <p:nvPr/>
        </p:nvSpPr>
        <p:spPr>
          <a:xfrm>
            <a:off x="3226136" y="2261941"/>
            <a:ext cx="4959920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&amp;A</a:t>
            </a:r>
            <a:endParaRPr lang="zh-CN" altLang="en-US" sz="9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0818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6152701"/>
              </p:ext>
            </p:extLst>
          </p:nvPr>
        </p:nvGraphicFramePr>
        <p:xfrm>
          <a:off x="838200" y="461554"/>
          <a:ext cx="10515600" cy="57154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702909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数据流图与功能结构图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95794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25637"/>
              </p:ext>
            </p:extLst>
          </p:nvPr>
        </p:nvGraphicFramePr>
        <p:xfrm>
          <a:off x="6514011" y="1690689"/>
          <a:ext cx="5512524" cy="328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6648315" imgH="3962528" progId="Visio.Drawing.15">
                  <p:embed/>
                </p:oleObj>
              </mc:Choice>
              <mc:Fallback>
                <p:oleObj name="Visio" r:id="rId3" imgW="6648315" imgH="39625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4011" y="1690689"/>
                        <a:ext cx="5512524" cy="328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299" y="1690688"/>
            <a:ext cx="5511536" cy="399257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81051" y="6035040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实验设备管理系统数据流图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8172994" y="5498599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实验设备管理系统功能结构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47388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进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第四周</a:t>
            </a:r>
            <a:r>
              <a:rPr lang="zh-CN" altLang="en-US" dirty="0" smtClean="0"/>
              <a:t>开始进行相关框架的学习，其中分别将</a:t>
            </a:r>
            <a:r>
              <a:rPr lang="zh-CN" altLang="en-US" b="1" dirty="0" smtClean="0">
                <a:solidFill>
                  <a:srgbClr val="FF0000"/>
                </a:solidFill>
              </a:rPr>
              <a:t>进行前后端框架的学习</a:t>
            </a:r>
            <a:r>
              <a:rPr lang="zh-CN" altLang="en-US" dirty="0" smtClean="0"/>
              <a:t>，各一周；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b="1" dirty="0" smtClean="0"/>
              <a:t>第六周</a:t>
            </a:r>
            <a:r>
              <a:rPr lang="zh-CN" altLang="en-US" dirty="0" smtClean="0"/>
              <a:t>开始进行构建和设计并进行后端数据库以及后端框架的调通功能，并进行后端相关接口的开发，包括设备基本信息，变更信息，维护，使用和报废相应的后端接口的编写。根据</a:t>
            </a:r>
            <a:r>
              <a:rPr lang="en-US" altLang="zh-CN" dirty="0" smtClean="0"/>
              <a:t>JPA</a:t>
            </a:r>
            <a:r>
              <a:rPr lang="zh-CN" altLang="en-US" dirty="0" smtClean="0"/>
              <a:t>规范对之前的数据进行了二次拆分，将上面关于实验设备的生命周期的每个流程构建成相应的实体，结合相应的框架构建出相应的</a:t>
            </a:r>
            <a:r>
              <a:rPr lang="en-US" altLang="zh-CN" dirty="0" smtClean="0"/>
              <a:t>MVC</a:t>
            </a:r>
            <a:r>
              <a:rPr lang="zh-CN" altLang="en-US" dirty="0" smtClean="0"/>
              <a:t>逻辑，向前端提供</a:t>
            </a:r>
            <a:r>
              <a:rPr lang="en-US" altLang="zh-CN" dirty="0" err="1" smtClean="0"/>
              <a:t>Json</a:t>
            </a:r>
            <a:r>
              <a:rPr lang="zh-CN" altLang="en-US" dirty="0" smtClean="0"/>
              <a:t>格式的数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余下：数据管理模块（多表查询和条件查询）和系统设置</a:t>
            </a:r>
            <a:r>
              <a:rPr lang="zh-CN" altLang="en-US" smtClean="0"/>
              <a:t>模块（权限管理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703729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从需求中确定的实体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789569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819897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实体进行对应的逻辑编写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3966" y="1532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628708"/>
              </p:ext>
            </p:extLst>
          </p:nvPr>
        </p:nvGraphicFramePr>
        <p:xfrm>
          <a:off x="968343" y="1532709"/>
          <a:ext cx="6364613" cy="45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6524709" imgH="4695973" progId="Visio.Drawing.15">
                  <p:embed/>
                </p:oleObj>
              </mc:Choice>
              <mc:Fallback>
                <p:oleObj name="Visio" r:id="rId3" imgW="6524709" imgH="46959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43" y="1532709"/>
                        <a:ext cx="6364613" cy="4585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7927759" y="1340529"/>
            <a:ext cx="327586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每一</a:t>
            </a:r>
            <a:r>
              <a:rPr lang="zh-CN" altLang="en-US" dirty="0" smtClean="0"/>
              <a:t>个实体都被</a:t>
            </a:r>
            <a:r>
              <a:rPr lang="en-US" altLang="zh-CN" dirty="0" smtClean="0"/>
              <a:t>JPA</a:t>
            </a:r>
            <a:r>
              <a:rPr lang="zh-CN" altLang="en-US" dirty="0" smtClean="0"/>
              <a:t>映射成一个数据表，并和</a:t>
            </a:r>
            <a:r>
              <a:rPr lang="en-US" altLang="zh-CN" dirty="0" smtClean="0"/>
              <a:t>MVC</a:t>
            </a:r>
            <a:r>
              <a:rPr lang="zh-CN" altLang="en-US" dirty="0" smtClean="0"/>
              <a:t>结合，形成一个完整的逻辑链。其中添加一个</a:t>
            </a:r>
            <a:r>
              <a:rPr lang="en-US" altLang="zh-CN" dirty="0" smtClean="0"/>
              <a:t>DAO</a:t>
            </a:r>
            <a:r>
              <a:rPr lang="zh-CN" altLang="en-US" dirty="0" smtClean="0"/>
              <a:t>层进行数据操作的封装，通过</a:t>
            </a:r>
            <a:r>
              <a:rPr lang="en-US" altLang="zh-CN" dirty="0" smtClean="0"/>
              <a:t>JPA</a:t>
            </a:r>
            <a:r>
              <a:rPr lang="zh-CN" altLang="en-US" dirty="0" smtClean="0"/>
              <a:t>规范，生成可用的方法使我们对于实体的修改变得更加方便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423606" y="6255217"/>
            <a:ext cx="5832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验设备管理系统中用户信息的实体逻辑处理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37555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PA</a:t>
            </a:r>
            <a:r>
              <a:rPr lang="zh-CN" altLang="en-US" dirty="0" smtClean="0"/>
              <a:t>映射的实体</a:t>
            </a:r>
            <a:r>
              <a:rPr lang="en-US" altLang="zh-CN" dirty="0" smtClean="0"/>
              <a:t>---</a:t>
            </a:r>
            <a:r>
              <a:rPr lang="en-US" altLang="zh-CN" dirty="0" err="1" smtClean="0"/>
              <a:t>userentity</a:t>
            </a:r>
            <a:r>
              <a:rPr lang="zh-CN" altLang="en-US" dirty="0" smtClean="0"/>
              <a:t>表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481682"/>
            <a:ext cx="7271190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5270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前端组件树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97234" y="869725"/>
            <a:ext cx="7504037" cy="5273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018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前项目完成效果</a:t>
            </a:r>
            <a:endParaRPr lang="zh-CN" altLang="en-US" dirty="0"/>
          </a:p>
        </p:txBody>
      </p:sp>
      <p:pic>
        <p:nvPicPr>
          <p:cNvPr id="409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99" y="1511346"/>
            <a:ext cx="612616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6286" y="258965"/>
            <a:ext cx="5885714" cy="2504762"/>
          </a:xfrm>
          <a:prstGeom prst="rect">
            <a:avLst/>
          </a:prstGeom>
        </p:spPr>
      </p:pic>
      <p:pic>
        <p:nvPicPr>
          <p:cNvPr id="4102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260" y="3488600"/>
            <a:ext cx="5507763" cy="3048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73" y="4142921"/>
            <a:ext cx="6305550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68608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问题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解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系统是基于前后端分离的</a:t>
            </a:r>
            <a:r>
              <a:rPr lang="en-US" altLang="zh-CN" dirty="0"/>
              <a:t>web</a:t>
            </a:r>
            <a:r>
              <a:rPr lang="zh-CN" altLang="zh-CN" dirty="0"/>
              <a:t>类项目，前端使用的</a:t>
            </a:r>
            <a:r>
              <a:rPr lang="en-US" altLang="zh-CN" dirty="0"/>
              <a:t>React</a:t>
            </a:r>
            <a:r>
              <a:rPr lang="zh-CN" altLang="zh-CN" dirty="0"/>
              <a:t>，后端使用</a:t>
            </a:r>
            <a:r>
              <a:rPr lang="en-US" altLang="zh-CN" dirty="0" err="1"/>
              <a:t>SpringBoot</a:t>
            </a:r>
            <a:r>
              <a:rPr lang="zh-CN" altLang="zh-CN" dirty="0"/>
              <a:t>。前后端在环境配置的时候都遇到了问题，前端</a:t>
            </a:r>
            <a:r>
              <a:rPr lang="en-US" altLang="zh-CN" dirty="0" err="1"/>
              <a:t>Webpack</a:t>
            </a:r>
            <a:r>
              <a:rPr lang="zh-CN" altLang="zh-CN" dirty="0"/>
              <a:t>框架在搭建的时候遇到了缺少依赖，配置文件出错等问题，陆续都百度解决了。后端先是遇到</a:t>
            </a:r>
            <a:r>
              <a:rPr lang="en-US" altLang="zh-CN" b="1" dirty="0" err="1">
                <a:solidFill>
                  <a:srgbClr val="FF0000"/>
                </a:solidFill>
              </a:rPr>
              <a:t>SpringBoot</a:t>
            </a:r>
            <a:r>
              <a:rPr lang="zh-CN" altLang="zh-CN" b="1" dirty="0">
                <a:solidFill>
                  <a:srgbClr val="FF0000"/>
                </a:solidFill>
              </a:rPr>
              <a:t>逻辑不清楚，</a:t>
            </a:r>
            <a:r>
              <a:rPr lang="en-US" altLang="zh-CN" b="1" dirty="0">
                <a:solidFill>
                  <a:srgbClr val="FF0000"/>
                </a:solidFill>
              </a:rPr>
              <a:t>tomcat</a:t>
            </a:r>
            <a:r>
              <a:rPr lang="zh-CN" altLang="zh-CN" b="1" dirty="0">
                <a:solidFill>
                  <a:srgbClr val="FF0000"/>
                </a:solidFill>
              </a:rPr>
              <a:t>日志出错的看不懂，</a:t>
            </a:r>
            <a:r>
              <a:rPr lang="en-US" altLang="zh-CN" b="1" dirty="0">
                <a:solidFill>
                  <a:srgbClr val="FF0000"/>
                </a:solidFill>
              </a:rPr>
              <a:t>JPA</a:t>
            </a:r>
            <a:r>
              <a:rPr lang="zh-CN" altLang="zh-CN" b="1" dirty="0">
                <a:solidFill>
                  <a:srgbClr val="FF0000"/>
                </a:solidFill>
              </a:rPr>
              <a:t>规范不知道等都带来了问题</a:t>
            </a:r>
            <a:r>
              <a:rPr lang="zh-CN" altLang="zh-CN" dirty="0"/>
              <a:t>，后面去官方网站上学习逐渐弄清楚之后都一一解决</a:t>
            </a:r>
            <a:r>
              <a:rPr lang="zh-CN" altLang="zh-CN" dirty="0" smtClean="0"/>
              <a:t>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570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775</Words>
  <Application>Microsoft Office PowerPoint</Application>
  <PresentationFormat>宽屏</PresentationFormat>
  <Paragraphs>41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0" baseType="lpstr">
      <vt:lpstr>宋体</vt:lpstr>
      <vt:lpstr>Arial</vt:lpstr>
      <vt:lpstr>Calibri</vt:lpstr>
      <vt:lpstr>Calibri Light</vt:lpstr>
      <vt:lpstr>Office 主题</vt:lpstr>
      <vt:lpstr>Visio</vt:lpstr>
      <vt:lpstr>基于B/S的高校实验设备管理系统设计与实现</vt:lpstr>
      <vt:lpstr>回顾数据流图与功能结构图</vt:lpstr>
      <vt:lpstr>项目进度</vt:lpstr>
      <vt:lpstr>从需求中确定的实体</vt:lpstr>
      <vt:lpstr>对实体进行对应的逻辑编写</vt:lpstr>
      <vt:lpstr>JPA映射的实体---userentity表</vt:lpstr>
      <vt:lpstr>前端组件树</vt:lpstr>
      <vt:lpstr>目前项目完成效果</vt:lpstr>
      <vt:lpstr>存在问题&amp;解决</vt:lpstr>
      <vt:lpstr>PowerPoint 演示文稿</vt:lpstr>
      <vt:lpstr>数据库相关</vt:lpstr>
      <vt:lpstr>后期安排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B/S的高校实验设备管理系统设计与实现</dc:title>
  <dc:creator>jack zhang</dc:creator>
  <cp:lastModifiedBy>jack zhang</cp:lastModifiedBy>
  <cp:revision>30</cp:revision>
  <dcterms:created xsi:type="dcterms:W3CDTF">2019-04-25T13:38:24Z</dcterms:created>
  <dcterms:modified xsi:type="dcterms:W3CDTF">2019-04-29T02:49:29Z</dcterms:modified>
</cp:coreProperties>
</file>